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4197" w:rsidRDefault="00304197" w:rsidP="00304197">
      <w:pPr>
        <w:rPr>
          <w:sz w:val="28"/>
          <w:szCs w:val="36"/>
        </w:rPr>
      </w:pPr>
      <w:r>
        <w:rPr>
          <w:rFonts w:hint="eastAsia"/>
          <w:sz w:val="28"/>
          <w:szCs w:val="36"/>
        </w:rPr>
        <w:t>附件</w:t>
      </w:r>
      <w:r>
        <w:rPr>
          <w:rFonts w:hint="eastAsia"/>
          <w:sz w:val="28"/>
          <w:szCs w:val="36"/>
        </w:rPr>
        <w:t>1</w:t>
      </w:r>
      <w:r>
        <w:rPr>
          <w:rFonts w:hint="eastAsia"/>
          <w:sz w:val="28"/>
          <w:szCs w:val="36"/>
        </w:rPr>
        <w:t>：</w:t>
      </w:r>
    </w:p>
    <w:p w:rsidR="00304197" w:rsidRDefault="00304197" w:rsidP="00304197"/>
    <w:p w:rsidR="00304197" w:rsidRDefault="00304197" w:rsidP="00304197">
      <w:pPr>
        <w:jc w:val="center"/>
        <w:rPr>
          <w:rFonts w:ascii="文鼎大标宋简" w:eastAsia="文鼎大标宋简" w:hAnsi="文鼎大标宋简" w:cs="文鼎大标宋简"/>
          <w:sz w:val="40"/>
          <w:szCs w:val="40"/>
        </w:rPr>
      </w:pPr>
      <w:r>
        <w:rPr>
          <w:rFonts w:ascii="文鼎大标宋简" w:eastAsia="文鼎大标宋简" w:hAnsi="文鼎大标宋简" w:cs="文鼎大标宋简" w:hint="eastAsia"/>
          <w:sz w:val="40"/>
          <w:szCs w:val="40"/>
        </w:rPr>
        <w:t>换证岗位对照表</w:t>
      </w:r>
    </w:p>
    <w:p w:rsidR="00304197" w:rsidRDefault="00304197" w:rsidP="00304197"/>
    <w:tbl>
      <w:tblPr>
        <w:tblStyle w:val="a5"/>
        <w:tblW w:w="8522" w:type="dxa"/>
        <w:tblLayout w:type="fixed"/>
        <w:tblLook w:val="04A0"/>
      </w:tblPr>
      <w:tblGrid>
        <w:gridCol w:w="4261"/>
        <w:gridCol w:w="4261"/>
      </w:tblGrid>
      <w:tr w:rsidR="00304197" w:rsidTr="00B8057F"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="仿宋_GB2312" w:eastAsia="仿宋_GB2312" w:hAnsi="仿宋_GB2312" w:cs="仿宋_GB2312"/>
                <w:b/>
                <w:bCs/>
                <w:sz w:val="30"/>
                <w:szCs w:val="30"/>
              </w:rPr>
            </w:pPr>
            <w:r>
              <w:rPr>
                <w:rFonts w:ascii="仿宋_GB2312" w:eastAsia="仿宋_GB2312" w:hAnsi="仿宋_GB2312" w:cs="仿宋_GB2312" w:hint="eastAsia"/>
                <w:b/>
                <w:bCs/>
                <w:sz w:val="30"/>
                <w:szCs w:val="30"/>
              </w:rPr>
              <w:t>原“六大员”岗位名称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="仿宋_GB2312" w:eastAsia="仿宋_GB2312" w:hAnsi="仿宋_GB2312" w:cs="仿宋_GB2312"/>
                <w:b/>
                <w:bCs/>
                <w:sz w:val="30"/>
                <w:szCs w:val="30"/>
              </w:rPr>
            </w:pPr>
            <w:r>
              <w:rPr>
                <w:rFonts w:ascii="仿宋_GB2312" w:eastAsia="仿宋_GB2312" w:hAnsi="仿宋_GB2312" w:cs="仿宋_GB2312" w:hint="eastAsia"/>
                <w:b/>
                <w:bCs/>
                <w:sz w:val="30"/>
                <w:szCs w:val="30"/>
              </w:rPr>
              <w:t>换发“八大员”岗位名称</w:t>
            </w:r>
          </w:p>
        </w:tc>
      </w:tr>
      <w:tr w:rsidR="00304197" w:rsidTr="00B8057F">
        <w:trPr>
          <w:trHeight w:val="1301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施工员、施工员（水利水电）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土建施工员、装饰装修施工员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设备安装施工员、市政工程施工员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（只能任选其中一种换证）</w:t>
            </w:r>
          </w:p>
        </w:tc>
      </w:tr>
      <w:tr w:rsidR="00304197" w:rsidTr="00B8057F">
        <w:trPr>
          <w:trHeight w:val="512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施工员（装饰）、装饰施工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装饰装修施工员</w:t>
            </w:r>
          </w:p>
        </w:tc>
      </w:tr>
      <w:tr w:rsidR="00304197" w:rsidTr="00B8057F">
        <w:trPr>
          <w:trHeight w:val="974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施工员（安装工长）、施工员（安装）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安装施工员、施工员（水电安装）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设备安装施工员</w:t>
            </w:r>
          </w:p>
        </w:tc>
      </w:tr>
      <w:tr w:rsidR="00304197" w:rsidTr="00B8057F">
        <w:trPr>
          <w:trHeight w:val="497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施工员（市政）、市政施工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市政工程施工员</w:t>
            </w:r>
          </w:p>
        </w:tc>
      </w:tr>
      <w:tr w:rsidR="00304197" w:rsidTr="00B8057F">
        <w:trPr>
          <w:trHeight w:val="854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施工员（园林）、园林施工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土建施工员、市政工程施工员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（只能任选其中一种换证）</w:t>
            </w:r>
          </w:p>
        </w:tc>
      </w:tr>
      <w:tr w:rsidR="00304197" w:rsidTr="00B8057F">
        <w:trPr>
          <w:trHeight w:val="1211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员、质检员、质量检查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土建质量员、装饰装修质量员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设备安装质量员、市政工程质量员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（只能任选其中一种换证）</w:t>
            </w:r>
          </w:p>
        </w:tc>
      </w:tr>
      <w:tr w:rsidR="00304197" w:rsidTr="00B8057F">
        <w:trPr>
          <w:trHeight w:val="1226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员（装饰）、质检员（装饰）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检查员（装饰）、装饰质量员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装饰质检员、装饰质量检查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装饰装修</w:t>
            </w:r>
            <w:proofErr w:type="gramStart"/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员</w:t>
            </w:r>
            <w:proofErr w:type="gramEnd"/>
          </w:p>
        </w:tc>
      </w:tr>
      <w:tr w:rsidR="00304197" w:rsidTr="00B8057F">
        <w:trPr>
          <w:trHeight w:val="1151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员（安装）、质检员（安装）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检查员（安装）、安装质量员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安装质检员、安装质量检查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设备安装</w:t>
            </w:r>
            <w:proofErr w:type="gramStart"/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员</w:t>
            </w:r>
            <w:proofErr w:type="gramEnd"/>
          </w:p>
        </w:tc>
      </w:tr>
      <w:tr w:rsidR="00304197" w:rsidTr="00B8057F">
        <w:trPr>
          <w:trHeight w:val="1151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员（市政）、质检员（市政）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检查员（市政）、市政质量员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市政质检员、市政质量检查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市政工程</w:t>
            </w:r>
            <w:proofErr w:type="gramStart"/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员</w:t>
            </w:r>
            <w:proofErr w:type="gramEnd"/>
          </w:p>
        </w:tc>
      </w:tr>
      <w:tr w:rsidR="00304197" w:rsidTr="00B8057F">
        <w:trPr>
          <w:trHeight w:val="1166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员（园林）、质检员（园林）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质量检查员（园林）、园林质量员、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园林质检员、园林质量检查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土建质量员、市政工程质量员</w:t>
            </w:r>
          </w:p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（只能任选其中一种换证）</w:t>
            </w:r>
          </w:p>
        </w:tc>
      </w:tr>
      <w:tr w:rsidR="00304197" w:rsidTr="00B8057F">
        <w:trPr>
          <w:trHeight w:val="422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材料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材料员</w:t>
            </w:r>
          </w:p>
        </w:tc>
      </w:tr>
      <w:tr w:rsidR="00304197" w:rsidTr="00B8057F">
        <w:trPr>
          <w:trHeight w:val="447"/>
        </w:trPr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资料员</w:t>
            </w:r>
          </w:p>
        </w:tc>
        <w:tc>
          <w:tcPr>
            <w:tcW w:w="4261" w:type="dxa"/>
            <w:vAlign w:val="center"/>
          </w:tcPr>
          <w:p w:rsidR="00304197" w:rsidRDefault="00304197" w:rsidP="00B8057F">
            <w:pPr>
              <w:jc w:val="center"/>
              <w:rPr>
                <w:rFonts w:ascii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4"/>
              </w:rPr>
              <w:t>资料员</w:t>
            </w:r>
          </w:p>
        </w:tc>
      </w:tr>
    </w:tbl>
    <w:p w:rsidR="00304197" w:rsidRDefault="00304197" w:rsidP="00304197">
      <w:pPr>
        <w:spacing w:line="579" w:lineRule="exact"/>
        <w:jc w:val="left"/>
        <w:rPr>
          <w:rFonts w:ascii="仿宋_GB2312" w:eastAsia="仿宋_GB2312" w:hAnsi="仿宋" w:cs="??_GB2312"/>
          <w:spacing w:val="6"/>
          <w:w w:val="95"/>
          <w:sz w:val="32"/>
          <w:szCs w:val="28"/>
        </w:rPr>
      </w:pPr>
      <w:r>
        <w:rPr>
          <w:rFonts w:ascii="仿宋_GB2312" w:eastAsia="仿宋_GB2312" w:hAnsi="仿宋" w:cs="??_GB2312" w:hint="eastAsia"/>
          <w:spacing w:val="6"/>
          <w:w w:val="95"/>
          <w:sz w:val="32"/>
          <w:szCs w:val="28"/>
        </w:rPr>
        <w:lastRenderedPageBreak/>
        <w:t>附件2：</w:t>
      </w:r>
    </w:p>
    <w:p w:rsidR="001136DE" w:rsidRPr="00304197" w:rsidRDefault="00304197" w:rsidP="00304197">
      <w:r>
        <w:object w:dxaOrig="7549" w:dyaOrig="11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643.5pt" o:ole="">
            <v:imagedata r:id="rId6" o:title=""/>
          </v:shape>
          <o:OLEObject Type="Embed" ProgID="Visio.Drawing.11" ShapeID="_x0000_i1025" DrawAspect="Content" ObjectID="_1549264182" r:id="rId7"/>
        </w:object>
      </w:r>
    </w:p>
    <w:sectPr w:rsidR="001136DE" w:rsidRPr="00304197" w:rsidSect="00FB2B85">
      <w:footerReference w:type="default" r:id="rId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50B8" w:rsidRDefault="005850B8" w:rsidP="008B2C87">
      <w:r>
        <w:separator/>
      </w:r>
    </w:p>
  </w:endnote>
  <w:endnote w:type="continuationSeparator" w:id="0">
    <w:p w:rsidR="005850B8" w:rsidRDefault="005850B8" w:rsidP="008B2C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文鼎大标宋简">
    <w:panose1 w:val="02010609010101010101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charset w:val="86"/>
    <w:family w:val="modern"/>
    <w:pitch w:val="default"/>
    <w:sig w:usb0="800002BF" w:usb1="38CF7CFA" w:usb2="00000016" w:usb3="00000000" w:csb0="00040001" w:csb1="00000000"/>
  </w:font>
  <w:font w:name="??_GB2312">
    <w:altName w:val="Courier New"/>
    <w:charset w:val="00"/>
    <w:family w:val="auto"/>
    <w:pitch w:val="default"/>
    <w:sig w:usb0="00000000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B85" w:rsidRDefault="00180BD5">
    <w:pPr>
      <w:pStyle w:val="a4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1025" type="#_x0000_t202" style="position:absolute;margin-left:0;margin-top:0;width:2in;height:2in;z-index:251660288;mso-wrap-style:none;mso-position-horizontal:center;mso-position-horizontal-relative:margin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s0lY7tAAAAAFAQAADwAAAAAAAAABACAA&#10;AAAiAAAAZHJzL2Rvd25yZXYueG1sUEsBAhQAFAAAAAgAh07iQJvSDC8VAgAAEwQAAA4AAAAAAAAA&#10;AQAgAAAAHwEAAGRycy9lMm9Eb2MueG1sUEsFBgAAAAAGAAYAWQEAAKYFAAAAAA==&#10;" filled="f" stroked="f" strokeweight=".5pt">
          <v:textbox style="mso-fit-shape-to-text:t" inset="0,0,0,0">
            <w:txbxContent>
              <w:p w:rsidR="00FB2B85" w:rsidRDefault="00180BD5"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fldChar w:fldCharType="begin"/>
                </w:r>
                <w:r w:rsidR="005E463B"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 w:rsidR="00304197">
                  <w:rPr>
                    <w:noProof/>
                    <w:sz w:val="18"/>
                  </w:rPr>
                  <w:t>1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50B8" w:rsidRDefault="005850B8" w:rsidP="008B2C87">
      <w:r>
        <w:separator/>
      </w:r>
    </w:p>
  </w:footnote>
  <w:footnote w:type="continuationSeparator" w:id="0">
    <w:p w:rsidR="005850B8" w:rsidRDefault="005850B8" w:rsidP="008B2C8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2C87"/>
    <w:rsid w:val="001136DE"/>
    <w:rsid w:val="00180BD5"/>
    <w:rsid w:val="00304197"/>
    <w:rsid w:val="005850B8"/>
    <w:rsid w:val="005E463B"/>
    <w:rsid w:val="007E1757"/>
    <w:rsid w:val="008B2C87"/>
    <w:rsid w:val="009D1F82"/>
    <w:rsid w:val="00F132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2C87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B2C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B2C87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8B2C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B2C87"/>
    <w:rPr>
      <w:sz w:val="18"/>
      <w:szCs w:val="18"/>
    </w:rPr>
  </w:style>
  <w:style w:type="table" w:styleId="a5">
    <w:name w:val="Table Grid"/>
    <w:basedOn w:val="a1"/>
    <w:qFormat/>
    <w:rsid w:val="00304197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87</Words>
  <Characters>501</Characters>
  <Application>Microsoft Office Word</Application>
  <DocSecurity>0</DocSecurity>
  <Lines>4</Lines>
  <Paragraphs>1</Paragraphs>
  <ScaleCrop>false</ScaleCrop>
  <Company>deepin xp v10</Company>
  <LinksUpToDate>false</LinksUpToDate>
  <CharactersWithSpaces>5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深度完美xp v10</dc:creator>
  <cp:keywords/>
  <dc:description/>
  <cp:lastModifiedBy>深度完美xp v10</cp:lastModifiedBy>
  <cp:revision>4</cp:revision>
  <dcterms:created xsi:type="dcterms:W3CDTF">2017-02-22T02:17:00Z</dcterms:created>
  <dcterms:modified xsi:type="dcterms:W3CDTF">2017-02-22T02:23:00Z</dcterms:modified>
</cp:coreProperties>
</file>